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>Отчёт по контрольной работе №</w:t>
      </w:r>
      <w:r w:rsidR="0039293F">
        <w:rPr>
          <w:rFonts w:cs="Times New Roman"/>
          <w:lang w:val="en-US"/>
        </w:rPr>
        <w:t>2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proofErr w:type="spellStart"/>
            <w:r w:rsidRPr="00183EF5">
              <w:rPr>
                <w:rFonts w:cs="Times New Roman"/>
              </w:rPr>
              <w:t>Макарук</w:t>
            </w:r>
            <w:proofErr w:type="spellEnd"/>
            <w:r w:rsidRPr="00183EF5">
              <w:rPr>
                <w:rFonts w:cs="Times New Roman"/>
              </w:rPr>
              <w:t xml:space="preserve">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211E07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4D674F" w:rsidRDefault="0039293F" w:rsidP="004D674F">
      <w:pPr>
        <w:pStyle w:val="a0"/>
      </w:pPr>
      <w:r>
        <w:t>Напишите программу двоичного поиска заданного значения в упорядоченном массиве. Программа должна возвращать индекс искомого элемента в массиве или каким-либо образом информировать об отсутствии искомого элемента в массиве.</w:t>
      </w:r>
    </w:p>
    <w:p w:rsidR="00652179" w:rsidRPr="00183EF5" w:rsidRDefault="008C0965" w:rsidP="00DE3FE4">
      <w:pPr>
        <w:pStyle w:val="2"/>
        <w:keepLines/>
        <w:rPr>
          <w:rFonts w:cs="Times New Roman"/>
        </w:rPr>
      </w:pPr>
      <w:bookmarkStart w:id="1" w:name="_Toc127304991"/>
      <w:bookmarkStart w:id="2" w:name="_Toc134647500"/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 xml:space="preserve">из </w:t>
      </w:r>
      <w:r w:rsidR="0039293F">
        <w:rPr>
          <w:rFonts w:cs="Times New Roman"/>
        </w:rPr>
        <w:t>размера массива и его элементов</w:t>
      </w:r>
      <w:r w:rsidR="004D674F">
        <w:rPr>
          <w:rFonts w:cs="Times New Roman"/>
        </w:rPr>
        <w:t>.</w:t>
      </w:r>
      <w:r w:rsidR="00D33A88">
        <w:rPr>
          <w:rFonts w:cs="Times New Roman"/>
        </w:rPr>
        <w:t xml:space="preserve"> </w:t>
      </w:r>
      <w:r w:rsidR="008C0965" w:rsidRPr="00183EF5">
        <w:rPr>
          <w:rFonts w:cs="Times New Roman"/>
        </w:rPr>
        <w:t xml:space="preserve">Данные могут быть введены </w:t>
      </w:r>
      <w:r w:rsidR="001F7D25">
        <w:rPr>
          <w:rFonts w:cs="Times New Roman"/>
        </w:rPr>
        <w:t>пользователем с консоли</w:t>
      </w:r>
      <w:r w:rsidR="004D674F">
        <w:rPr>
          <w:rFonts w:cs="Times New Roman"/>
        </w:rPr>
        <w:t xml:space="preserve">, </w:t>
      </w:r>
      <w:r w:rsidR="001F7D25">
        <w:rPr>
          <w:rFonts w:cs="Times New Roman"/>
        </w:rPr>
        <w:t>из файла</w:t>
      </w:r>
      <w:r w:rsidR="004D674F">
        <w:rPr>
          <w:rFonts w:cs="Times New Roman"/>
        </w:rPr>
        <w:t xml:space="preserve"> или сгенерированы случайным образом</w:t>
      </w:r>
      <w:r w:rsidR="008C0965" w:rsidRPr="00183EF5">
        <w:rPr>
          <w:rFonts w:cs="Times New Roman"/>
        </w:rPr>
        <w:t>.</w:t>
      </w:r>
      <w:r w:rsidR="00BF6DE8">
        <w:rPr>
          <w:rFonts w:cs="Times New Roman"/>
        </w:rPr>
        <w:t xml:space="preserve"> 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D674F">
        <w:rPr>
          <w:rFonts w:cs="Times New Roman"/>
        </w:rPr>
        <w:t xml:space="preserve">рациональных </w:t>
      </w:r>
      <w:r w:rsidR="00311757" w:rsidRPr="00183EF5">
        <w:rPr>
          <w:rFonts w:cs="Times New Roman"/>
        </w:rPr>
        <w:t>чисел и попросит повторить ввод;</w:t>
      </w:r>
    </w:p>
    <w:p w:rsidR="008C0965" w:rsidRPr="00183EF5" w:rsidRDefault="008C0965" w:rsidP="004D674F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6F402A" w:rsidRPr="00183EF5">
        <w:rPr>
          <w:rFonts w:cs="Times New Roman"/>
        </w:rPr>
        <w:t>выбрать пункт меню пользователь введет несуществующий вариант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то программа </w:t>
      </w:r>
      <w:r w:rsidR="004D674F">
        <w:rPr>
          <w:rFonts w:cs="Times New Roman"/>
        </w:rPr>
        <w:t>не отреагирует и пользователю придется вновь выбрать пункт меню</w:t>
      </w:r>
      <w:r w:rsidR="006F402A" w:rsidRPr="00183EF5">
        <w:rPr>
          <w:rFonts w:cs="Times New Roman"/>
        </w:rPr>
        <w:t>;</w:t>
      </w:r>
    </w:p>
    <w:p w:rsidR="006F402A" w:rsidRPr="00183EF5" w:rsidRDefault="006F402A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-если пользователь попытается открыть несуществующий файл для чтения, программа сообщит, что такого файла не существует, и попросит пользователя указать файл для чтения еще раз;</w:t>
      </w:r>
    </w:p>
    <w:p w:rsidR="000A4BFA" w:rsidRDefault="00803C31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ользователь </w:t>
      </w:r>
      <w:r>
        <w:rPr>
          <w:rFonts w:cs="Times New Roman"/>
        </w:rPr>
        <w:t>пытается отрыть файл с запрещенным названием для ввода или записи, то программа сообщит о недопустимости такого названия файла</w:t>
      </w:r>
      <w:r w:rsidRPr="00183EF5">
        <w:rPr>
          <w:rFonts w:cs="Times New Roman"/>
        </w:rPr>
        <w:t>;</w:t>
      </w:r>
    </w:p>
    <w:p w:rsidR="00447CFB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пользователь захочет сохранить данные в файл, в котором уже содержится какая-то информация, то программа спросит, хочет ли пользователь перезаписать данные в этом файле;</w:t>
      </w:r>
    </w:p>
    <w:p w:rsidR="00447CFB" w:rsidRPr="00183EF5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файле для считывания</w:t>
      </w:r>
      <w:r w:rsidR="004D674F">
        <w:rPr>
          <w:rFonts w:cs="Times New Roman"/>
        </w:rPr>
        <w:t xml:space="preserve"> будет пуст или в нем будет некорректное </w:t>
      </w:r>
      <w:r w:rsidR="0039293F">
        <w:rPr>
          <w:rFonts w:cs="Times New Roman"/>
        </w:rPr>
        <w:t>значение</w:t>
      </w:r>
      <w:r w:rsidR="004D674F">
        <w:rPr>
          <w:rFonts w:cs="Times New Roman"/>
        </w:rPr>
        <w:t>, то программа сообщит об ошибке и попросит заново выбрать файл</w:t>
      </w:r>
      <w:r>
        <w:rPr>
          <w:rFonts w:cs="Times New Roman"/>
        </w:rPr>
        <w:t>.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>”, “&lt;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02"/>
        <w:gridCol w:w="236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lastRenderedPageBreak/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array</w:t>
                  </w:r>
                </w:p>
              </w:tc>
              <w:tc>
                <w:tcPr>
                  <w:tcW w:w="2574" w:type="dxa"/>
                </w:tcPr>
                <w:p w:rsidR="008C096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ouble[]</w:t>
                  </w:r>
                </w:p>
              </w:tc>
              <w:tc>
                <w:tcPr>
                  <w:tcW w:w="3770" w:type="dxa"/>
                </w:tcPr>
                <w:p w:rsidR="008C0965" w:rsidRPr="008B38D3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Массив элементов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requestedElement</w:t>
                  </w:r>
                  <w:proofErr w:type="spellEnd"/>
                </w:p>
              </w:tc>
              <w:tc>
                <w:tcPr>
                  <w:tcW w:w="2574" w:type="dxa"/>
                </w:tcPr>
                <w:p w:rsidR="005E58E5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double</w:t>
                  </w:r>
                </w:p>
              </w:tc>
              <w:tc>
                <w:tcPr>
                  <w:tcW w:w="3770" w:type="dxa"/>
                </w:tcPr>
                <w:p w:rsidR="005E58E5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Элемент, индекс которого программа должна найти в процессе работы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szCs w:val="28"/>
                      <w:lang w:val="en-US"/>
                    </w:rPr>
                    <w:t>re</w:t>
                  </w:r>
                  <w:r w:rsidR="00211E07">
                    <w:rPr>
                      <w:rFonts w:cs="Times New Roman"/>
                      <w:szCs w:val="28"/>
                      <w:lang w:val="en-US"/>
                    </w:rPr>
                    <w:t>questedIndex</w:t>
                  </w:r>
                  <w:proofErr w:type="spellEnd"/>
                </w:p>
              </w:tc>
              <w:tc>
                <w:tcPr>
                  <w:tcW w:w="2574" w:type="dxa"/>
                </w:tcPr>
                <w:p w:rsidR="00DD6B6E" w:rsidRPr="00183EF5" w:rsidRDefault="00211E07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int</w:t>
                  </w:r>
                </w:p>
              </w:tc>
              <w:tc>
                <w:tcPr>
                  <w:tcW w:w="3770" w:type="dxa"/>
                </w:tcPr>
                <w:p w:rsidR="00DD6B6E" w:rsidRPr="00183EF5" w:rsidRDefault="00211E07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Индекс запрошенного элемента в массиве</w:t>
                  </w:r>
                </w:p>
              </w:tc>
            </w:tr>
          </w:tbl>
          <w:p w:rsidR="00DB6CBB" w:rsidRPr="00DB6CBB" w:rsidRDefault="00DB6CBB" w:rsidP="00211E07">
            <w:pPr>
              <w:pStyle w:val="a0"/>
              <w:keepLines/>
              <w:ind w:firstLine="0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7179A2">
              <w:rPr>
                <w:rFonts w:cs="Times New Roman"/>
              </w:rPr>
              <w:t>2</w:t>
            </w:r>
            <w:r w:rsidRPr="00183EF5">
              <w:rPr>
                <w:rFonts w:cs="Times New Roman"/>
              </w:rPr>
              <w:t xml:space="preserve">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B3716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Зацикленное меню </w:t>
                  </w:r>
                  <w:r w:rsidR="003A13AD">
                    <w:rPr>
                      <w:rFonts w:cs="Times New Roman"/>
                    </w:rPr>
                    <w:t>и основное тело программы</w:t>
                  </w:r>
                </w:p>
              </w:tc>
            </w:tr>
            <w:tr w:rsidR="00472567" w:rsidRPr="00183EF5" w:rsidTr="00B3716F">
              <w:trPr>
                <w:trHeight w:val="1107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Informati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вод сообщений о работе программы в консоль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DataInputAndOutput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вод данных с файла/консоли/случайными значениями, вывод в файл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proofErr w:type="spellStart"/>
                  <w:r>
                    <w:rPr>
                      <w:rFonts w:cs="Times New Roman"/>
                      <w:lang w:val="en-US"/>
                    </w:rPr>
                    <w:t>ArrayManipulation</w:t>
                  </w:r>
                  <w:proofErr w:type="spellEnd"/>
                </w:p>
              </w:tc>
              <w:tc>
                <w:tcPr>
                  <w:tcW w:w="4313" w:type="dxa"/>
                </w:tcPr>
                <w:p w:rsidR="00472567" w:rsidRPr="007179A2" w:rsidRDefault="007179A2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Алгоритм сортировки массива и бинарный поиск</w:t>
                  </w:r>
                </w:p>
              </w:tc>
            </w:tr>
          </w:tbl>
          <w:p w:rsidR="008C0965" w:rsidRPr="00183EF5" w:rsidRDefault="008C0965" w:rsidP="007179A2">
            <w:pPr>
              <w:keepLines/>
              <w:spacing w:line="276" w:lineRule="auto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42669B" w:rsidRDefault="0042669B" w:rsidP="00DE3FE4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3</w:t>
      </w:r>
      <w:r w:rsidRPr="00183EF5">
        <w:rPr>
          <w:rFonts w:cs="Times New Roman"/>
        </w:rPr>
        <w:t xml:space="preserve"> – Основные функции модуля </w:t>
      </w:r>
      <w:r w:rsidR="003A13AD">
        <w:rPr>
          <w:rFonts w:cs="Times New Roman"/>
          <w:lang w:val="en-US"/>
        </w:rPr>
        <w:t>Informa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Greeting</w:t>
            </w:r>
          </w:p>
        </w:tc>
        <w:tc>
          <w:tcPr>
            <w:tcW w:w="4672" w:type="dxa"/>
          </w:tcPr>
          <w:p w:rsidR="000732AC" w:rsidRPr="002A32CF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приветственного сообщени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ptions</w:t>
            </w:r>
          </w:p>
        </w:tc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опций программы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skToSave</w:t>
            </w:r>
            <w:proofErr w:type="spellEnd"/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сохранить данные в файл.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eInputInfo</w:t>
            </w:r>
            <w:proofErr w:type="spellEnd"/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с требованиями к расположению информации в файле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skToOverwrite</w:t>
            </w:r>
            <w:proofErr w:type="spellEnd"/>
          </w:p>
        </w:tc>
        <w:tc>
          <w:tcPr>
            <w:tcW w:w="4672" w:type="dxa"/>
          </w:tcPr>
          <w:p w:rsidR="003A13AD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перезаписать данные в файл.</w:t>
            </w:r>
          </w:p>
        </w:tc>
      </w:tr>
      <w:tr w:rsidR="00525B4C" w:rsidRPr="00183EF5" w:rsidTr="000732AC">
        <w:tc>
          <w:tcPr>
            <w:tcW w:w="4672" w:type="dxa"/>
          </w:tcPr>
          <w:p w:rsidR="00525B4C" w:rsidRPr="00525B4C" w:rsidRDefault="00525B4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aveSuccess</w:t>
            </w:r>
            <w:proofErr w:type="spellEnd"/>
          </w:p>
        </w:tc>
        <w:tc>
          <w:tcPr>
            <w:tcW w:w="4672" w:type="dxa"/>
          </w:tcPr>
          <w:p w:rsidR="00525B4C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об успешном сохранении данных в файл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4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proofErr w:type="spellStart"/>
      <w:r w:rsidR="00525B4C">
        <w:rPr>
          <w:rFonts w:cs="Times New Roman"/>
          <w:lang w:val="en-US"/>
        </w:rPr>
        <w:t>DataInputAndOutput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Double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>
              <w:rPr>
                <w:rFonts w:cs="Times New Roman"/>
              </w:rPr>
              <w:t>рационального</w:t>
            </w:r>
            <w:r w:rsidRPr="00183EF5">
              <w:rPr>
                <w:rFonts w:cs="Times New Roman"/>
              </w:rPr>
              <w:t xml:space="preserve"> числа из консол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Int</w:t>
            </w:r>
            <w:proofErr w:type="spellEnd"/>
          </w:p>
        </w:tc>
        <w:tc>
          <w:tcPr>
            <w:tcW w:w="4672" w:type="dxa"/>
          </w:tcPr>
          <w:p w:rsidR="0042669B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читывание целого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eadPath</w:t>
            </w:r>
            <w:proofErr w:type="spellEnd"/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 w:rsidR="005B3372">
              <w:rPr>
                <w:rFonts w:cs="Times New Roman"/>
              </w:rPr>
              <w:t>пути к файлу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plitString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Разделение строки по пробелам при ввода с файл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SaveData</w:t>
            </w:r>
            <w:proofErr w:type="spellEnd"/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хранение данных в файл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onsole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 данных с консоли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andom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Генерация случайных данных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FileInput</w:t>
            </w:r>
            <w:proofErr w:type="spellEnd"/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а данных с файла</w:t>
            </w:r>
          </w:p>
        </w:tc>
      </w:tr>
    </w:tbl>
    <w:p w:rsidR="0042669B" w:rsidRDefault="0042669B" w:rsidP="005B3372">
      <w:pPr>
        <w:pStyle w:val="a0"/>
        <w:keepLines/>
        <w:ind w:firstLine="0"/>
        <w:rPr>
          <w:rFonts w:cs="Times New Roman"/>
        </w:rPr>
      </w:pPr>
    </w:p>
    <w:p w:rsidR="0042669B" w:rsidRDefault="0042669B" w:rsidP="0042669B">
      <w:pPr>
        <w:pStyle w:val="a8"/>
      </w:pPr>
      <w:r>
        <w:br w:type="page"/>
      </w:r>
    </w:p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230732" w:rsidRPr="00183EF5" w:rsidRDefault="00230732" w:rsidP="005B3372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42669B">
        <w:rPr>
          <w:rFonts w:cs="Times New Roman"/>
        </w:rPr>
        <w:t>5</w:t>
      </w:r>
      <w:r w:rsidRPr="00183EF5">
        <w:rPr>
          <w:rFonts w:cs="Times New Roman"/>
        </w:rPr>
        <w:t xml:space="preserve"> – Функции модуля </w:t>
      </w:r>
      <w:proofErr w:type="spellStart"/>
      <w:r w:rsidR="0042669B">
        <w:rPr>
          <w:rFonts w:cs="Times New Roman"/>
          <w:lang w:val="en-US"/>
        </w:rPr>
        <w:t>ArrayManipulation</w:t>
      </w:r>
      <w:proofErr w:type="spellEnd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IsArraySorted</w:t>
            </w:r>
            <w:proofErr w:type="spellEnd"/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роверка, отсортирован ли массив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wap</w:t>
            </w:r>
          </w:p>
        </w:tc>
        <w:tc>
          <w:tcPr>
            <w:tcW w:w="4672" w:type="dxa"/>
          </w:tcPr>
          <w:p w:rsidR="00230732" w:rsidRPr="00183EF5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Перестановка двух элементов в массиве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InsertionSort</w:t>
            </w:r>
            <w:proofErr w:type="spellEnd"/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сортировки вставками</w:t>
            </w:r>
          </w:p>
        </w:tc>
      </w:tr>
      <w:tr w:rsidR="0042669B" w:rsidRPr="00183EF5" w:rsidTr="00183EF5"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BinarySearch</w:t>
            </w:r>
            <w:proofErr w:type="spellEnd"/>
          </w:p>
        </w:tc>
        <w:tc>
          <w:tcPr>
            <w:tcW w:w="4672" w:type="dxa"/>
          </w:tcPr>
          <w:p w:rsidR="0042669B" w:rsidRDefault="0042669B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бинарного поиска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9064D2">
        <w:rPr>
          <w:rFonts w:cs="Times New Roman"/>
        </w:rPr>
        <w:t xml:space="preserve">алгоритма </w:t>
      </w:r>
      <w:r w:rsidR="008773F5">
        <w:rPr>
          <w:rFonts w:cs="Times New Roman"/>
        </w:rPr>
        <w:t>бинарного поиска элемента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8773F5" w:rsidP="00DE3FE4">
      <w:pPr>
        <w:pStyle w:val="a0"/>
        <w:keepLines/>
        <w:ind w:firstLine="0"/>
        <w:jc w:val="left"/>
        <w:rPr>
          <w:rFonts w:cs="Times New Roman"/>
        </w:rPr>
      </w:pPr>
      <w:r>
        <w:object w:dxaOrig="5245" w:dyaOrig="9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2.2pt;height:462.6pt" o:ole="">
            <v:imagedata r:id="rId9" o:title=""/>
          </v:shape>
          <o:OLEObject Type="Embed" ProgID="Visio.Drawing.15" ShapeID="_x0000_i1027" DrawAspect="Content" ObjectID="_1769598994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8B3E1E" w:rsidRPr="00183EF5">
        <w:rPr>
          <w:rFonts w:cs="Times New Roman"/>
        </w:rPr>
        <w:t>алгоритма</w:t>
      </w:r>
    </w:p>
    <w:p w:rsidR="00B064DA" w:rsidRDefault="00B064DA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197712" w:rsidRPr="00B064DA" w:rsidRDefault="00197712" w:rsidP="00424AA1">
      <w:pPr>
        <w:pStyle w:val="af3"/>
        <w:keepLines/>
        <w:rPr>
          <w:rFonts w:cs="Times New Roman"/>
          <w:lang w:val="en-US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1" w:name="_Toc134647506"/>
      <w:r w:rsidRPr="00C73A71">
        <w:rPr>
          <w:rFonts w:cs="Times New Roman"/>
        </w:rPr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1"/>
    </w:p>
    <w:p w:rsidR="00055599" w:rsidRPr="00055599" w:rsidRDefault="007437F5" w:rsidP="00672ABD">
      <w:pPr>
        <w:suppressAutoHyphens w:val="0"/>
        <w:autoSpaceDE w:val="0"/>
        <w:autoSpaceDN w:val="0"/>
        <w:adjustRightInd w:val="0"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 предлагает пользователю </w:t>
      </w:r>
      <w:r w:rsidR="005B3372">
        <w:rPr>
          <w:rFonts w:cs="Times New Roman"/>
        </w:rPr>
        <w:t>три</w:t>
      </w:r>
      <w:r>
        <w:rPr>
          <w:rFonts w:cs="Times New Roman"/>
        </w:rPr>
        <w:t xml:space="preserve"> варианта </w:t>
      </w:r>
      <w:r w:rsidR="006120A2">
        <w:rPr>
          <w:rFonts w:cs="Times New Roman"/>
        </w:rPr>
        <w:t xml:space="preserve">ввода </w:t>
      </w:r>
      <w:r w:rsidR="005B3372">
        <w:rPr>
          <w:rFonts w:cs="Times New Roman"/>
        </w:rPr>
        <w:t>данных</w:t>
      </w:r>
      <w:r w:rsidR="00055599">
        <w:rPr>
          <w:rFonts w:cs="Times New Roman"/>
        </w:rPr>
        <w:t xml:space="preserve"> </w:t>
      </w:r>
      <w:r w:rsidR="006044FF">
        <w:rPr>
          <w:rFonts w:cs="Times New Roman"/>
        </w:rPr>
        <w:t>(из консоли</w:t>
      </w:r>
      <w:r w:rsidR="005B3372">
        <w:rPr>
          <w:rFonts w:cs="Times New Roman"/>
        </w:rPr>
        <w:t>,</w:t>
      </w:r>
      <w:r w:rsidR="006044FF">
        <w:rPr>
          <w:rFonts w:cs="Times New Roman"/>
        </w:rPr>
        <w:t xml:space="preserve"> из файла</w:t>
      </w:r>
      <w:r w:rsidR="005B3372">
        <w:rPr>
          <w:rFonts w:cs="Times New Roman"/>
        </w:rPr>
        <w:t xml:space="preserve"> и генерация случайных значений</w:t>
      </w:r>
      <w:r w:rsidR="006044FF">
        <w:rPr>
          <w:rFonts w:cs="Times New Roman"/>
        </w:rPr>
        <w:t>)</w:t>
      </w:r>
      <w:r w:rsidR="006120A2">
        <w:rPr>
          <w:rFonts w:cs="Times New Roman"/>
        </w:rPr>
        <w:t>.</w:t>
      </w:r>
      <w:r w:rsidR="006044FF">
        <w:rPr>
          <w:rFonts w:cs="Times New Roman"/>
        </w:rPr>
        <w:t xml:space="preserve"> </w:t>
      </w:r>
      <w:r w:rsidR="00055599">
        <w:rPr>
          <w:rFonts w:cs="Times New Roman"/>
        </w:rPr>
        <w:t>Если пользователь выбрал любой вариант ввода, кроме ввода из файла. То после ввода/генерации значений программа предложит пользователю сохранить эти значения в файл. После этого программа</w:t>
      </w:r>
      <w:r w:rsidR="00672ABD">
        <w:rPr>
          <w:rFonts w:cs="Times New Roman"/>
        </w:rPr>
        <w:t>, если это необходимо, отсортирует массив по возрастанию и запросит элемент, индекс которого необходимо найти</w:t>
      </w:r>
      <w:r w:rsidR="00055599">
        <w:rPr>
          <w:rFonts w:cs="Times New Roman"/>
        </w:rPr>
        <w:t xml:space="preserve">. </w:t>
      </w:r>
      <w:r w:rsidR="00672ABD">
        <w:rPr>
          <w:rFonts w:cs="Times New Roman"/>
        </w:rPr>
        <w:t xml:space="preserve">После ввода элемента, программа найдет его позицию в массиве и выведет сообщение. </w:t>
      </w:r>
      <w:r w:rsidR="00055599">
        <w:rPr>
          <w:rFonts w:cs="Times New Roman"/>
        </w:rPr>
        <w:t>Если</w:t>
      </w:r>
      <w:r w:rsidR="00055599" w:rsidRPr="00672ABD">
        <w:rPr>
          <w:rFonts w:cs="Times New Roman"/>
        </w:rPr>
        <w:t xml:space="preserve"> </w:t>
      </w:r>
      <w:r w:rsidR="00672ABD">
        <w:rPr>
          <w:rFonts w:cs="Times New Roman"/>
        </w:rPr>
        <w:t>элемент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находится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в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</w:rPr>
        <w:t>массиве</w:t>
      </w:r>
      <w:r w:rsidR="00055599" w:rsidRPr="00672ABD">
        <w:rPr>
          <w:rFonts w:cs="Times New Roman"/>
        </w:rPr>
        <w:t xml:space="preserve">, </w:t>
      </w:r>
      <w:r w:rsidR="00055599">
        <w:rPr>
          <w:rFonts w:cs="Times New Roman"/>
        </w:rPr>
        <w:t>то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программа</w:t>
      </w:r>
      <w:r w:rsidR="00055599" w:rsidRPr="00672ABD">
        <w:rPr>
          <w:rFonts w:cs="Times New Roman"/>
        </w:rPr>
        <w:t xml:space="preserve"> </w:t>
      </w:r>
      <w:r w:rsidR="00055599">
        <w:rPr>
          <w:rFonts w:cs="Times New Roman"/>
        </w:rPr>
        <w:t>выведет</w:t>
      </w:r>
      <w:r w:rsidR="00055599" w:rsidRPr="00672ABD">
        <w:rPr>
          <w:rFonts w:cs="Times New Roman"/>
        </w:rPr>
        <w:t xml:space="preserve"> «</w:t>
      </w:r>
      <w:r w:rsidR="00672ABD" w:rsidRPr="00672ABD">
        <w:rPr>
          <w:rFonts w:cs="Times New Roman"/>
        </w:rPr>
        <w:t>Requested element of {</w:t>
      </w:r>
      <w:r w:rsidR="00672ABD" w:rsidRPr="00672ABD">
        <w:rPr>
          <w:rFonts w:cs="Times New Roman"/>
        </w:rPr>
        <w:t>запрошенный элемент</w:t>
      </w:r>
      <w:r w:rsidR="00672ABD" w:rsidRPr="00672ABD">
        <w:rPr>
          <w:rFonts w:cs="Times New Roman"/>
        </w:rPr>
        <w:t>} is located at                    position {</w:t>
      </w:r>
      <w:r w:rsidR="00672ABD" w:rsidRPr="00672ABD">
        <w:rPr>
          <w:rFonts w:cs="Times New Roman"/>
        </w:rPr>
        <w:t>позиция элемента</w:t>
      </w:r>
      <w:r w:rsidR="00672ABD" w:rsidRPr="00672ABD">
        <w:rPr>
          <w:rFonts w:cs="Times New Roman"/>
        </w:rPr>
        <w:t>} in ascending sorted array</w:t>
      </w:r>
      <w:r w:rsidR="00055599" w:rsidRPr="00672ABD">
        <w:rPr>
          <w:rFonts w:cs="Times New Roman"/>
        </w:rPr>
        <w:t xml:space="preserve">». </w:t>
      </w:r>
      <w:r w:rsidR="00055599">
        <w:rPr>
          <w:rFonts w:cs="Times New Roman"/>
        </w:rPr>
        <w:t xml:space="preserve">Если </w:t>
      </w:r>
      <w:r w:rsidR="00672ABD">
        <w:rPr>
          <w:rFonts w:cs="Times New Roman"/>
        </w:rPr>
        <w:t>массив не содержит такого элемента</w:t>
      </w:r>
      <w:r w:rsidR="00055599">
        <w:rPr>
          <w:rFonts w:cs="Times New Roman"/>
        </w:rPr>
        <w:t>, то программа выведет «</w:t>
      </w:r>
      <w:r w:rsidR="00672ABD">
        <w:rPr>
          <w:rFonts w:cs="Times New Roman"/>
          <w:lang w:val="en-US"/>
        </w:rPr>
        <w:t>Array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does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no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contain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requested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element</w:t>
      </w:r>
      <w:r w:rsidR="00672ABD" w:rsidRPr="00672ABD">
        <w:rPr>
          <w:rFonts w:cs="Times New Roman"/>
        </w:rPr>
        <w:t xml:space="preserve"> </w:t>
      </w:r>
      <w:r w:rsidR="00672ABD">
        <w:rPr>
          <w:rFonts w:cs="Times New Roman"/>
          <w:lang w:val="en-US"/>
        </w:rPr>
        <w:t>of</w:t>
      </w:r>
      <w:r w:rsidR="00055599" w:rsidRPr="00055599">
        <w:rPr>
          <w:rFonts w:cs="Times New Roman"/>
        </w:rPr>
        <w:t xml:space="preserve"> {</w:t>
      </w:r>
      <w:r w:rsidR="00672ABD">
        <w:rPr>
          <w:rFonts w:cs="Times New Roman"/>
        </w:rPr>
        <w:t>запрошенный элемент</w:t>
      </w:r>
      <w:r w:rsidR="00055599">
        <w:rPr>
          <w:rFonts w:cs="Times New Roman"/>
        </w:rPr>
        <w:t>. После этого программа предложит пользователю сохранить результат работы в файл.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2" w:name="_Toc134647507"/>
      <w:r w:rsidRPr="00183EF5">
        <w:rPr>
          <w:rFonts w:cs="Times New Roman"/>
        </w:rPr>
        <w:lastRenderedPageBreak/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2"/>
    </w:p>
    <w:p w:rsidR="00815D76" w:rsidRPr="00183EF5" w:rsidRDefault="00B064DA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145B16E" wp14:editId="0283F61B">
            <wp:extent cx="5939790" cy="8187690"/>
            <wp:effectExtent l="0" t="0" r="381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18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результата работы разработанной программы</w:t>
      </w:r>
    </w:p>
    <w:p w:rsidR="003E0982" w:rsidRDefault="00B064DA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49A7E99" wp14:editId="43780B3C">
            <wp:extent cx="2876550" cy="1104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7655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599" w:rsidRDefault="003E0982" w:rsidP="00672ABD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055599">
        <w:rPr>
          <w:rFonts w:cs="Times New Roman"/>
        </w:rPr>
        <w:t>Данные, сохраненные в файл</w:t>
      </w:r>
    </w:p>
    <w:p w:rsidR="00055599" w:rsidRPr="00183EF5" w:rsidRDefault="00055599" w:rsidP="00055599">
      <w:pPr>
        <w:pStyle w:val="af3"/>
        <w:keepLines/>
        <w:rPr>
          <w:rFonts w:cs="Times New Roman"/>
        </w:rPr>
      </w:pP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3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3"/>
    </w:p>
    <w:p w:rsidR="00672ABD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</w:p>
    <w:p w:rsidR="00672ABD" w:rsidRDefault="00672ABD" w:rsidP="00672ABD">
      <w:pPr>
        <w:pStyle w:val="a8"/>
      </w:pPr>
      <w:r>
        <w:br w:type="page"/>
      </w:r>
    </w:p>
    <w:p w:rsidR="00CA60D4" w:rsidRPr="00183EF5" w:rsidRDefault="00CA60D4" w:rsidP="00DE3FE4">
      <w:pPr>
        <w:pStyle w:val="a0"/>
        <w:keepLines/>
        <w:rPr>
          <w:rFonts w:cs="Times New Roman"/>
        </w:rPr>
      </w:pP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4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4"/>
    </w:p>
    <w:p w:rsidR="00183EF5" w:rsidRPr="0012019F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12019F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12019F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12019F">
        <w:rPr>
          <w:rFonts w:cs="Times New Roman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Greet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Option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1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Conso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2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Fi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3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Random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4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rogramm</w:t>
      </w:r>
      <w:proofErr w:type="spell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finished 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it's</w:t>
      </w:r>
      <w:proofErr w:type="spell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ork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Exi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Manipulation.InsertionSor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scending sort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++)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 element which position must be found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Manipulation.BinarySearc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:(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DataInputAndOutput.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[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Posi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Information.Options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A71411">
        <w:rPr>
          <w:rFonts w:cs="Times New Roman"/>
          <w:lang w:val="en-US"/>
        </w:rPr>
        <w:t>DataInputAndOutput.cs</w:t>
      </w:r>
      <w:proofErr w:type="spellEnd"/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InputAndOutput</w:t>
      </w:r>
      <w:proofErr w:type="spellEnd"/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Doub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temp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Numb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message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temp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temp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Integers only allow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 &lt; 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Array size must be &gt; 0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path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nter filepat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ath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must not be 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pu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separated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put.Spli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tringSplitOptions.RemoveEmptyEntrie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eparated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values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numberOfElemen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TryPar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separated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[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s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values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Exis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le exists! Do you want to overwrite it?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OverwriteFi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2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y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Strea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s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Ope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Mode.OpenOrCrea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s.Clos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tch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OExceptio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contains forbidden values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3 &amp;&amp; 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values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values[1] == -1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Array does not contain 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path,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Requested element of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s located at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2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 ascending sorted array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 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values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data += 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values.Las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Write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, data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Console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Enter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elements of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Doub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i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1)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Random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number of elements in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I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&gt;&gt;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999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a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]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.N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-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andomBorder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Generat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Siz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ReadKey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1)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Data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File input&gt;&gt;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formation.FileInputInfo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1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adPa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Exist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here is no such file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input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.ReadAll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path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nput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le is empty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array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plitString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nput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= 2 &amp;&amp; </w:t>
      </w:r>
      <w:proofErr w:type="spellStart"/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array[0])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File contains invalid value at position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1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Correc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 array: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{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Information</w:t>
      </w:r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nformation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eeting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Lab #2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 #423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"Efremov Ivan </w:t>
      </w:r>
      <w:proofErr w:type="spellStart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ndreevich</w:t>
      </w:r>
      <w:proofErr w:type="spellEnd"/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Option #5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Implement binary search of the element in array.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ptions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1] - Conso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2] - File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3] - Random input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4] - Quit application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kToSav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Do you want to save 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to file?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FileInputInfo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 in file must be located in one line. Elements must be separated with spaces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xample: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a1 a2 a3 ... a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nvironment.New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skToOverwriteFil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aveSucces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Console.WriteLine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B33BFE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as successfully saved!"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Console.WriteLine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183EF5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lastRenderedPageBreak/>
        <w:t>Файл</w:t>
      </w:r>
      <w:r w:rsidRPr="00DC6BDD">
        <w:rPr>
          <w:rFonts w:cs="Times New Roman"/>
          <w:lang w:val="en-US"/>
        </w:rPr>
        <w:t xml:space="preserve"> </w:t>
      </w:r>
      <w:proofErr w:type="spellStart"/>
      <w:r w:rsidR="00B33BFE">
        <w:rPr>
          <w:rFonts w:cs="Times New Roman"/>
          <w:lang w:val="en-US"/>
        </w:rPr>
        <w:t>ArrayManipulation</w:t>
      </w:r>
      <w:r w:rsidR="00A71411">
        <w:rPr>
          <w:rFonts w:cs="Times New Roman"/>
          <w:lang w:val="en-US"/>
        </w:rPr>
        <w:t>.cs</w:t>
      </w:r>
      <w:proofErr w:type="spellEnd"/>
      <w:r>
        <w:rPr>
          <w:rFonts w:cs="Times New Roman"/>
          <w:lang w:val="en-US"/>
        </w:rPr>
        <w:t>: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Collections.Generic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Linq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ex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System.Threading.Task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ArrayManipulation</w:t>
      </w:r>
      <w:proofErr w:type="spellEnd"/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ArraySorted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0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&gt;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]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wap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j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 = array[j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[j]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nsertionSor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sArraySorted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)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1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++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i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gt;= 0 &amp;&amp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elem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&lt; array[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]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Swap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 1,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tmpIndex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--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BinarySearc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array,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psilon = 0.000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 = 0, right =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array.Length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left &lt; right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 = left + (right - left) / 2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[mid] -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lt; epsilon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d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array[mid] &lt;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 left = mid +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ight = mid - 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Math.Abs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array[left] - </w:t>
      </w:r>
      <w:proofErr w:type="spellStart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requestedElement</w:t>
      </w:r>
      <w:proofErr w:type="spellEnd"/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 &lt; epsilon)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eft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proofErr w:type="spellStart"/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proofErr w:type="spellEnd"/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-1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Default="00B33BFE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lastRenderedPageBreak/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</w:t>
      </w:r>
      <w:r w:rsidR="00B33B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2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2_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2Tests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ArraySort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TestSorted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0, 1, 2, 3, 4, 5, 6, 7, 8, 9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IsTrue(ArrayManipulation.IsArraySorted(array)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lementIsIn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5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5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lementIsNotInArray()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array = [9, 8, 7, 6, 5, 4, 3, 2, 1, 0]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rrayManipulation.InsertionSort(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rray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sition = ArrayManipulation.BinarySearch(array, 100)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B33BFE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expected = -1;</w:t>
      </w: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B33BFE" w:rsidRP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position);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B33BFE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B33BFE" w:rsidRDefault="00B33BFE" w:rsidP="00B33BFE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B33BFE" w:rsidP="00B33BFE">
      <w:pPr>
        <w:suppressAutoHyphens w:val="0"/>
        <w:autoSpaceDE w:val="0"/>
        <w:autoSpaceDN w:val="0"/>
        <w:adjustRightInd w:val="0"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  <w:bookmarkStart w:id="15" w:name="_GoBack"/>
      <w:bookmarkEnd w:id="15"/>
    </w:p>
    <w:sectPr w:rsidR="00225EFE" w:rsidRPr="00225EFE" w:rsidSect="001A75B2">
      <w:footerReference w:type="default" r:id="rId13"/>
      <w:footerReference w:type="first" r:id="rId14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9A1D84" w:rsidRDefault="009A1D84">
      <w:r>
        <w:separator/>
      </w:r>
    </w:p>
  </w:endnote>
  <w:endnote w:type="continuationSeparator" w:id="0">
    <w:p w:rsidR="009A1D84" w:rsidRDefault="009A1D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211E07" w:rsidRDefault="00211E07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211E07" w:rsidRDefault="00211E07" w:rsidP="00667F44">
    <w:pPr>
      <w:pStyle w:val="ae"/>
      <w:jc w:val="center"/>
    </w:pPr>
    <w:r>
      <w:t>Санкт-Петербург</w:t>
    </w:r>
  </w:p>
  <w:p w:rsidR="00211E07" w:rsidRPr="003D6612" w:rsidRDefault="00211E07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9A1D84" w:rsidRDefault="009A1D84">
      <w:r>
        <w:separator/>
      </w:r>
    </w:p>
  </w:footnote>
  <w:footnote w:type="continuationSeparator" w:id="0">
    <w:p w:rsidR="009A1D84" w:rsidRDefault="009A1D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470"/>
  <w:displayBackgroundShape/>
  <w:embedSystemFonts/>
  <w:proofState w:spelling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11E07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9293F"/>
    <w:rsid w:val="003A13AD"/>
    <w:rsid w:val="003A6AE2"/>
    <w:rsid w:val="003B1781"/>
    <w:rsid w:val="003B56C5"/>
    <w:rsid w:val="003B705E"/>
    <w:rsid w:val="003C1186"/>
    <w:rsid w:val="003C29C7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669B"/>
    <w:rsid w:val="00427146"/>
    <w:rsid w:val="00433C3D"/>
    <w:rsid w:val="00442D57"/>
    <w:rsid w:val="00447CFB"/>
    <w:rsid w:val="00460A80"/>
    <w:rsid w:val="00464B28"/>
    <w:rsid w:val="00472567"/>
    <w:rsid w:val="004856A3"/>
    <w:rsid w:val="00486558"/>
    <w:rsid w:val="004D6745"/>
    <w:rsid w:val="004D674F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61DF"/>
    <w:rsid w:val="00597583"/>
    <w:rsid w:val="005A3C08"/>
    <w:rsid w:val="005A6C6F"/>
    <w:rsid w:val="005B3372"/>
    <w:rsid w:val="005B3F22"/>
    <w:rsid w:val="005B470A"/>
    <w:rsid w:val="005D007F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72ABD"/>
    <w:rsid w:val="00695BE9"/>
    <w:rsid w:val="0069778C"/>
    <w:rsid w:val="006C1E39"/>
    <w:rsid w:val="006D496E"/>
    <w:rsid w:val="006D70C8"/>
    <w:rsid w:val="006F402A"/>
    <w:rsid w:val="006F42BC"/>
    <w:rsid w:val="0070252A"/>
    <w:rsid w:val="00711E57"/>
    <w:rsid w:val="007179A2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1B79"/>
    <w:rsid w:val="0086172B"/>
    <w:rsid w:val="00863C52"/>
    <w:rsid w:val="00864C7E"/>
    <w:rsid w:val="008665AD"/>
    <w:rsid w:val="008719F2"/>
    <w:rsid w:val="008773F5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F0442"/>
    <w:rsid w:val="008F183D"/>
    <w:rsid w:val="009064D2"/>
    <w:rsid w:val="0091586C"/>
    <w:rsid w:val="00916730"/>
    <w:rsid w:val="00937329"/>
    <w:rsid w:val="00946041"/>
    <w:rsid w:val="00946E65"/>
    <w:rsid w:val="00961978"/>
    <w:rsid w:val="00963F96"/>
    <w:rsid w:val="00996429"/>
    <w:rsid w:val="009977C8"/>
    <w:rsid w:val="009A1D84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064DA"/>
    <w:rsid w:val="00B168FD"/>
    <w:rsid w:val="00B16DD9"/>
    <w:rsid w:val="00B20E25"/>
    <w:rsid w:val="00B26CF0"/>
    <w:rsid w:val="00B33BFE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126DA73D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47EBEF-8AF9-4742-BC26-F453DE583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21</TotalTime>
  <Pages>18</Pages>
  <Words>3184</Words>
  <Characters>18155</Characters>
  <Application>Microsoft Office Word</Application>
  <DocSecurity>0</DocSecurity>
  <Lines>151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1297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100</cp:revision>
  <cp:lastPrinted>1899-12-31T21:00:00Z</cp:lastPrinted>
  <dcterms:created xsi:type="dcterms:W3CDTF">2023-03-31T13:05:00Z</dcterms:created>
  <dcterms:modified xsi:type="dcterms:W3CDTF">2024-02-16T11:30:00Z</dcterms:modified>
</cp:coreProperties>
</file>